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2D34" w:rsidRPr="00522D34" w:rsidRDefault="00522D34" w:rsidP="00522D34">
      <w:pPr>
        <w:pStyle w:val="a3"/>
        <w:ind w:left="0" w:firstLine="567"/>
        <w:rPr>
          <w:rFonts w:ascii="Times New Roman" w:hAnsi="Times New Roman" w:cs="Times New Roman"/>
          <w:b/>
          <w:sz w:val="24"/>
          <w:szCs w:val="24"/>
        </w:rPr>
      </w:pPr>
      <w:r w:rsidRPr="00522D34">
        <w:rPr>
          <w:rFonts w:ascii="Times New Roman" w:hAnsi="Times New Roman" w:cs="Times New Roman"/>
          <w:b/>
          <w:sz w:val="24"/>
          <w:szCs w:val="24"/>
        </w:rPr>
        <w:t>1</w:t>
      </w:r>
      <w:r w:rsidR="00B25F8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22D34">
        <w:rPr>
          <w:rFonts w:ascii="Times New Roman" w:hAnsi="Times New Roman" w:cs="Times New Roman"/>
          <w:b/>
          <w:sz w:val="24"/>
          <w:szCs w:val="24"/>
        </w:rPr>
        <w:t>Состав системы</w:t>
      </w:r>
    </w:p>
    <w:p w:rsidR="00522D34" w:rsidRDefault="00522D34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 Задачи – центральный объект системы, состоят из ряда атрибутов, представленных в таблице</w:t>
      </w:r>
      <w:r w:rsidR="004B732B">
        <w:rPr>
          <w:rFonts w:ascii="Times New Roman" w:hAnsi="Times New Roman" w:cs="Times New Roman"/>
          <w:sz w:val="24"/>
          <w:szCs w:val="24"/>
        </w:rPr>
        <w:t xml:space="preserve"> 1</w:t>
      </w:r>
      <w:r>
        <w:rPr>
          <w:rFonts w:ascii="Times New Roman" w:hAnsi="Times New Roman" w:cs="Times New Roman"/>
          <w:sz w:val="24"/>
          <w:szCs w:val="24"/>
        </w:rPr>
        <w:t>. Обладают определенным жизненным циклом от добавления до присвоения статуса «Завершена»</w:t>
      </w:r>
      <w:r w:rsidR="009217C7">
        <w:rPr>
          <w:rFonts w:ascii="Times New Roman" w:hAnsi="Times New Roman" w:cs="Times New Roman"/>
          <w:sz w:val="24"/>
          <w:szCs w:val="24"/>
        </w:rPr>
        <w:t>, «</w:t>
      </w:r>
      <w:proofErr w:type="spellStart"/>
      <w:r w:rsidR="009217C7">
        <w:rPr>
          <w:rFonts w:ascii="Times New Roman" w:hAnsi="Times New Roman" w:cs="Times New Roman"/>
          <w:sz w:val="24"/>
          <w:szCs w:val="24"/>
        </w:rPr>
        <w:t>Отменана</w:t>
      </w:r>
      <w:proofErr w:type="spellEnd"/>
      <w:r w:rsidR="009217C7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. В соответствие с жизненным циклом (рис. 1) добавлять, удалять и изменять атрибуты действующей задачи могут только определенные </w:t>
      </w:r>
      <w:r w:rsidR="009217C7">
        <w:rPr>
          <w:rFonts w:ascii="Times New Roman" w:hAnsi="Times New Roman" w:cs="Times New Roman"/>
          <w:sz w:val="24"/>
          <w:szCs w:val="24"/>
        </w:rPr>
        <w:t xml:space="preserve">(кому она адресована) </w:t>
      </w:r>
      <w:r>
        <w:rPr>
          <w:rFonts w:ascii="Times New Roman" w:hAnsi="Times New Roman" w:cs="Times New Roman"/>
          <w:sz w:val="24"/>
          <w:szCs w:val="24"/>
        </w:rPr>
        <w:t>пользователи</w:t>
      </w:r>
      <w:r w:rsidR="009217C7">
        <w:rPr>
          <w:rFonts w:ascii="Times New Roman" w:hAnsi="Times New Roman" w:cs="Times New Roman"/>
          <w:sz w:val="24"/>
          <w:szCs w:val="24"/>
        </w:rPr>
        <w:t xml:space="preserve"> или рук</w:t>
      </w:r>
      <w:bookmarkStart w:id="0" w:name="_GoBack"/>
      <w:bookmarkEnd w:id="0"/>
      <w:r w:rsidR="009217C7">
        <w:rPr>
          <w:rFonts w:ascii="Times New Roman" w:hAnsi="Times New Roman" w:cs="Times New Roman"/>
          <w:sz w:val="24"/>
          <w:szCs w:val="24"/>
        </w:rPr>
        <w:t>оводитель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22D34" w:rsidRDefault="00522D34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 Пользователи – разработчики, </w:t>
      </w:r>
      <w:proofErr w:type="spellStart"/>
      <w:r>
        <w:rPr>
          <w:rFonts w:ascii="Times New Roman" w:hAnsi="Times New Roman" w:cs="Times New Roman"/>
          <w:sz w:val="24"/>
          <w:szCs w:val="24"/>
        </w:rPr>
        <w:t>тестировщики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ли руководители. В зависимости от должности имеют определенные права по удалению/изменению компонентов системы.</w:t>
      </w:r>
    </w:p>
    <w:p w:rsidR="00522D34" w:rsidRDefault="00522D34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 Проекты – действующие проекты, в которых возникают задачи.</w:t>
      </w:r>
    </w:p>
    <w:p w:rsidR="00522D34" w:rsidRDefault="00522D34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522D34" w:rsidRDefault="00DF6F2D" w:rsidP="00DF6F2D">
      <w:pPr>
        <w:pStyle w:val="a3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3156" w:dyaOrig="2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00.5pt" o:ole="">
            <v:imagedata r:id="rId6" o:title=""/>
          </v:shape>
          <o:OLEObject Type="Embed" ProgID="Visio.Drawing.15" ShapeID="_x0000_i1025" DrawAspect="Content" ObjectID="_1615921955" r:id="rId7"/>
        </w:object>
      </w:r>
    </w:p>
    <w:p w:rsidR="00522D34" w:rsidRDefault="00522D34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1 – Жизненный цикл задачи</w:t>
      </w:r>
    </w:p>
    <w:p w:rsidR="004B732B" w:rsidRDefault="004B732B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522D34" w:rsidRDefault="004B732B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1</w:t>
      </w:r>
      <w:r w:rsidR="00522D34">
        <w:rPr>
          <w:rFonts w:ascii="Times New Roman" w:hAnsi="Times New Roman" w:cs="Times New Roman"/>
          <w:sz w:val="24"/>
          <w:szCs w:val="24"/>
        </w:rPr>
        <w:t xml:space="preserve"> – Задачи, пользователи, проект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63"/>
        <w:gridCol w:w="2768"/>
        <w:gridCol w:w="88"/>
        <w:gridCol w:w="3033"/>
        <w:gridCol w:w="1693"/>
      </w:tblGrid>
      <w:tr w:rsidR="00522D34" w:rsidRPr="00522D34" w:rsidTr="0003793D">
        <w:trPr>
          <w:trHeight w:val="300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Задачи</w:t>
            </w:r>
          </w:p>
        </w:tc>
      </w:tr>
      <w:tr w:rsidR="00522D34" w:rsidRPr="00522D34" w:rsidTr="0003793D">
        <w:trPr>
          <w:trHeight w:val="3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атрибут</w:t>
            </w:r>
          </w:p>
        </w:tc>
        <w:tc>
          <w:tcPr>
            <w:tcW w:w="152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описание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Ссылка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Тип</w:t>
            </w:r>
          </w:p>
        </w:tc>
      </w:tr>
      <w:tr w:rsidR="00522D34" w:rsidRPr="00522D34" w:rsidTr="0003793D">
        <w:trPr>
          <w:trHeight w:val="6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ID</w:t>
            </w:r>
          </w:p>
        </w:tc>
        <w:tc>
          <w:tcPr>
            <w:tcW w:w="152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уникальный номер ошибки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Число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Число</w:t>
            </w:r>
          </w:p>
        </w:tc>
      </w:tr>
      <w:tr w:rsidR="00522D34" w:rsidRPr="00522D34" w:rsidTr="0003793D">
        <w:trPr>
          <w:trHeight w:val="6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ема (заметка)</w:t>
            </w:r>
          </w:p>
        </w:tc>
        <w:tc>
          <w:tcPr>
            <w:tcW w:w="152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раткое описание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трока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трока</w:t>
            </w:r>
          </w:p>
        </w:tc>
      </w:tr>
      <w:tr w:rsidR="00522D34" w:rsidRPr="00522D34" w:rsidTr="0003793D">
        <w:trPr>
          <w:trHeight w:val="6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оект</w:t>
            </w:r>
          </w:p>
        </w:tc>
        <w:tc>
          <w:tcPr>
            <w:tcW w:w="152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522D34" w:rsidRDefault="00522D34" w:rsidP="009217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оект, в котор</w:t>
            </w:r>
            <w:r w:rsidR="009217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ый</w:t>
            </w: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r w:rsidR="009217C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бавлена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&gt; Проекты (Название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трока</w:t>
            </w:r>
          </w:p>
        </w:tc>
      </w:tr>
      <w:tr w:rsidR="00522D34" w:rsidRPr="00522D34" w:rsidTr="0003793D">
        <w:trPr>
          <w:trHeight w:val="15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</w:t>
            </w:r>
          </w:p>
        </w:tc>
        <w:tc>
          <w:tcPr>
            <w:tcW w:w="152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шибка - добавляется всеми; Задача - может назначать только руководитель; Улучшение - добавляется всеми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числение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числение</w:t>
            </w:r>
          </w:p>
        </w:tc>
      </w:tr>
      <w:tr w:rsidR="00522D34" w:rsidRPr="00522D34" w:rsidTr="0003793D">
        <w:trPr>
          <w:trHeight w:val="9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иоритет</w:t>
            </w:r>
          </w:p>
        </w:tc>
        <w:tc>
          <w:tcPr>
            <w:tcW w:w="152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тсутствует, Низкий, Средний, Высокий, Критический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числение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числение</w:t>
            </w:r>
          </w:p>
        </w:tc>
      </w:tr>
      <w:tr w:rsidR="00522D34" w:rsidRPr="00522D34" w:rsidTr="0003793D">
        <w:trPr>
          <w:trHeight w:val="15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Добавил</w:t>
            </w:r>
          </w:p>
        </w:tc>
        <w:tc>
          <w:tcPr>
            <w:tcW w:w="152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ьзователь, добавивший ошибку (заполняется автоматически при добавлении)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&gt;Пользователи (ID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Число</w:t>
            </w:r>
          </w:p>
        </w:tc>
      </w:tr>
      <w:tr w:rsidR="00522D34" w:rsidRPr="00522D34" w:rsidTr="0003793D">
        <w:trPr>
          <w:trHeight w:val="9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Исполнитель</w:t>
            </w:r>
          </w:p>
        </w:tc>
        <w:tc>
          <w:tcPr>
            <w:tcW w:w="1528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значается в соответствии с жизненным циклом ошибки</w:t>
            </w:r>
          </w:p>
        </w:tc>
        <w:tc>
          <w:tcPr>
            <w:tcW w:w="16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-&gt;Пользователи (ID)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522D34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522D34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Число</w:t>
            </w:r>
          </w:p>
        </w:tc>
      </w:tr>
      <w:tr w:rsidR="00522D34" w:rsidRPr="00522D34" w:rsidTr="0003793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4243"/>
        </w:trPr>
        <w:tc>
          <w:tcPr>
            <w:tcW w:w="943" w:type="pct"/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Состояние</w:t>
            </w:r>
          </w:p>
        </w:tc>
        <w:tc>
          <w:tcPr>
            <w:tcW w:w="1528" w:type="pct"/>
            <w:gridSpan w:val="2"/>
            <w:shd w:val="clear" w:color="auto" w:fill="auto"/>
            <w:hideMark/>
          </w:tcPr>
          <w:p w:rsidR="009217C7" w:rsidRDefault="00522D34" w:rsidP="009217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овая - добавлена и направлена руководителю на назначение </w:t>
            </w:r>
            <w:r w:rsid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сполнителя</w:t>
            </w: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</w:p>
          <w:p w:rsidR="009217C7" w:rsidRDefault="00522D34" w:rsidP="009217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В работе </w:t>
            </w:r>
            <w:r w:rsid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–</w:t>
            </w: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правлена разработчику</w:t>
            </w: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</w:p>
          <w:p w:rsidR="009217C7" w:rsidRDefault="00522D34" w:rsidP="009217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ешена - </w:t>
            </w:r>
            <w:r w:rsid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работчик</w:t>
            </w: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решил задачу и направил руководителю для назначения </w:t>
            </w:r>
            <w:proofErr w:type="spellStart"/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стировщика</w:t>
            </w:r>
            <w:proofErr w:type="spellEnd"/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</w:p>
          <w:p w:rsidR="009217C7" w:rsidRDefault="009217C7" w:rsidP="009217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 тестирование</w:t>
            </w:r>
            <w:r w:rsidR="00522D34"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руководитель назначил </w:t>
            </w:r>
            <w:proofErr w:type="spellStart"/>
            <w:r w:rsidR="00522D34"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стировщика</w:t>
            </w:r>
            <w:proofErr w:type="spellEnd"/>
            <w:r w:rsidR="00522D34"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, </w:t>
            </w:r>
          </w:p>
          <w:p w:rsidR="00522D34" w:rsidRDefault="009217C7" w:rsidP="009217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тестирована</w:t>
            </w:r>
            <w:r w:rsidR="00522D34"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- </w:t>
            </w:r>
            <w:proofErr w:type="spellStart"/>
            <w:r w:rsidR="00522D34"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стировщик</w:t>
            </w:r>
            <w:proofErr w:type="spellEnd"/>
            <w:r w:rsidR="00522D34"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 обнаружил дефектов в решении</w:t>
            </w:r>
          </w:p>
          <w:p w:rsidR="009217C7" w:rsidRDefault="009217C7" w:rsidP="009217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Не решена –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стировщик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обнаружил дефекты</w:t>
            </w:r>
          </w:p>
          <w:p w:rsidR="009217C7" w:rsidRDefault="009217C7" w:rsidP="009217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Завершена – руководитель одобрил решение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стировщика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и задача закрыта;</w:t>
            </w:r>
          </w:p>
          <w:p w:rsidR="009217C7" w:rsidRPr="009217C7" w:rsidRDefault="009217C7" w:rsidP="009217C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тменена – задача закрыта без решения</w:t>
            </w:r>
          </w:p>
        </w:tc>
        <w:tc>
          <w:tcPr>
            <w:tcW w:w="1623" w:type="pct"/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числение</w:t>
            </w:r>
          </w:p>
        </w:tc>
        <w:tc>
          <w:tcPr>
            <w:tcW w:w="906" w:type="pct"/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числение</w:t>
            </w:r>
          </w:p>
        </w:tc>
      </w:tr>
      <w:tr w:rsidR="00522D34" w:rsidRPr="00522D34" w:rsidTr="0003793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300"/>
        </w:trPr>
        <w:tc>
          <w:tcPr>
            <w:tcW w:w="943" w:type="pct"/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528" w:type="pct"/>
            <w:gridSpan w:val="2"/>
            <w:shd w:val="clear" w:color="auto" w:fill="auto"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робное описание</w:t>
            </w:r>
          </w:p>
        </w:tc>
        <w:tc>
          <w:tcPr>
            <w:tcW w:w="1623" w:type="pct"/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рока</w:t>
            </w:r>
          </w:p>
        </w:tc>
        <w:tc>
          <w:tcPr>
            <w:tcW w:w="906" w:type="pct"/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рока</w:t>
            </w:r>
          </w:p>
        </w:tc>
      </w:tr>
      <w:tr w:rsidR="00522D34" w:rsidRPr="00522D34" w:rsidTr="0003793D">
        <w:trPr>
          <w:trHeight w:val="300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Проекты</w:t>
            </w:r>
          </w:p>
        </w:tc>
      </w:tr>
      <w:tr w:rsidR="00522D34" w:rsidRPr="00522D34" w:rsidTr="0003793D">
        <w:trPr>
          <w:trHeight w:val="3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атрибут</w:t>
            </w:r>
          </w:p>
        </w:tc>
        <w:tc>
          <w:tcPr>
            <w:tcW w:w="1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Тип</w:t>
            </w:r>
          </w:p>
        </w:tc>
      </w:tr>
      <w:tr w:rsidR="009217C7" w:rsidRPr="00522D34" w:rsidTr="0003793D">
        <w:trPr>
          <w:trHeight w:val="6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217C7" w:rsidRPr="009217C7" w:rsidRDefault="009217C7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ID</w:t>
            </w:r>
          </w:p>
        </w:tc>
        <w:tc>
          <w:tcPr>
            <w:tcW w:w="1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217C7" w:rsidRPr="009217C7" w:rsidRDefault="009217C7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дентефикатор</w:t>
            </w:r>
            <w:proofErr w:type="spellEnd"/>
          </w:p>
        </w:tc>
        <w:tc>
          <w:tcPr>
            <w:tcW w:w="16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217C7" w:rsidRPr="009217C7" w:rsidRDefault="009217C7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&lt;-Задачи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217C7" w:rsidRPr="009217C7" w:rsidRDefault="009217C7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Число</w:t>
            </w:r>
          </w:p>
        </w:tc>
      </w:tr>
      <w:tr w:rsidR="00522D34" w:rsidRPr="00522D34" w:rsidTr="0003793D">
        <w:trPr>
          <w:trHeight w:val="6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 проекта</w:t>
            </w:r>
          </w:p>
        </w:tc>
        <w:tc>
          <w:tcPr>
            <w:tcW w:w="16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рока</w:t>
            </w:r>
          </w:p>
        </w:tc>
      </w:tr>
      <w:tr w:rsidR="00522D34" w:rsidRPr="00522D34" w:rsidTr="0003793D">
        <w:trPr>
          <w:trHeight w:val="600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робное описание</w:t>
            </w:r>
          </w:p>
        </w:tc>
        <w:tc>
          <w:tcPr>
            <w:tcW w:w="16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рока</w:t>
            </w:r>
          </w:p>
        </w:tc>
      </w:tr>
      <w:tr w:rsidR="00522D34" w:rsidRPr="00522D34" w:rsidTr="0003793D">
        <w:trPr>
          <w:trHeight w:val="378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Пользователи</w:t>
            </w:r>
          </w:p>
        </w:tc>
      </w:tr>
      <w:tr w:rsidR="00522D34" w:rsidRPr="00522D34" w:rsidTr="0003793D">
        <w:trPr>
          <w:trHeight w:val="425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атрибут</w:t>
            </w:r>
          </w:p>
        </w:tc>
        <w:tc>
          <w:tcPr>
            <w:tcW w:w="1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Тип</w:t>
            </w:r>
          </w:p>
        </w:tc>
      </w:tr>
      <w:tr w:rsidR="00522D34" w:rsidRPr="00522D34" w:rsidTr="0003793D">
        <w:trPr>
          <w:trHeight w:val="403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</w:t>
            </w:r>
          </w:p>
        </w:tc>
        <w:tc>
          <w:tcPr>
            <w:tcW w:w="1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-пользователя</w:t>
            </w:r>
          </w:p>
        </w:tc>
        <w:tc>
          <w:tcPr>
            <w:tcW w:w="16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&lt;-Задачи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Число</w:t>
            </w:r>
          </w:p>
        </w:tc>
      </w:tr>
      <w:tr w:rsidR="00522D34" w:rsidRPr="00522D34" w:rsidTr="0003793D">
        <w:trPr>
          <w:trHeight w:val="423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ФИО</w:t>
            </w:r>
          </w:p>
        </w:tc>
        <w:tc>
          <w:tcPr>
            <w:tcW w:w="1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 пользователя</w:t>
            </w:r>
          </w:p>
        </w:tc>
        <w:tc>
          <w:tcPr>
            <w:tcW w:w="16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рока</w:t>
            </w:r>
          </w:p>
        </w:tc>
      </w:tr>
      <w:tr w:rsidR="00522D34" w:rsidRPr="00522D34" w:rsidTr="0003793D">
        <w:trPr>
          <w:trHeight w:val="699"/>
        </w:trPr>
        <w:tc>
          <w:tcPr>
            <w:tcW w:w="9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лжность</w:t>
            </w:r>
          </w:p>
        </w:tc>
        <w:tc>
          <w:tcPr>
            <w:tcW w:w="14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Руководитель, разработчик, </w:t>
            </w:r>
            <w:proofErr w:type="spellStart"/>
            <w:r w:rsidR="004B732B"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670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 </w:t>
            </w:r>
          </w:p>
        </w:tc>
        <w:tc>
          <w:tcPr>
            <w:tcW w:w="9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22D34" w:rsidRPr="009217C7" w:rsidRDefault="00522D34" w:rsidP="0003793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9217C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числение</w:t>
            </w:r>
          </w:p>
        </w:tc>
      </w:tr>
    </w:tbl>
    <w:p w:rsidR="00522D34" w:rsidRDefault="00522D34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F57674" w:rsidRDefault="00F57674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0B02D3" w:rsidRDefault="000B02D3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0B02D3" w:rsidRDefault="000B02D3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0B02D3" w:rsidRDefault="000B02D3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0B02D3" w:rsidRDefault="000B02D3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0B02D3" w:rsidRDefault="000B02D3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0B02D3" w:rsidRDefault="000B02D3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0B02D3" w:rsidRDefault="000B02D3" w:rsidP="00522D34">
      <w:pPr>
        <w:pStyle w:val="a3"/>
        <w:ind w:left="0" w:firstLine="567"/>
        <w:rPr>
          <w:rFonts w:ascii="Times New Roman" w:hAnsi="Times New Roman" w:cs="Times New Roman"/>
          <w:sz w:val="24"/>
          <w:szCs w:val="24"/>
        </w:rPr>
      </w:pPr>
    </w:p>
    <w:p w:rsidR="00F57674" w:rsidRDefault="00B25F85" w:rsidP="00522D34">
      <w:pPr>
        <w:pStyle w:val="a3"/>
        <w:ind w:left="0" w:firstLine="567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2</w:t>
      </w:r>
      <w:r w:rsidR="00F57674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Реализация</w:t>
      </w:r>
    </w:p>
    <w:p w:rsidR="0003793D" w:rsidRDefault="00B25F85" w:rsidP="00105A0F">
      <w:pPr>
        <w:pStyle w:val="a3"/>
        <w:ind w:left="92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грамма работает по следующему принципу:</w:t>
      </w:r>
    </w:p>
    <w:p w:rsidR="00B25F85" w:rsidRDefault="00B25F85" w:rsidP="00B25F85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запуске программы отображается окно, в кот. предлагается </w:t>
      </w:r>
      <w:r w:rsidR="002E7FFE">
        <w:rPr>
          <w:rFonts w:ascii="Times New Roman" w:hAnsi="Times New Roman" w:cs="Times New Roman"/>
          <w:sz w:val="24"/>
          <w:szCs w:val="24"/>
        </w:rPr>
        <w:t xml:space="preserve">выбрать файл </w:t>
      </w:r>
      <w:r>
        <w:rPr>
          <w:rFonts w:ascii="Times New Roman" w:hAnsi="Times New Roman" w:cs="Times New Roman"/>
          <w:sz w:val="24"/>
          <w:szCs w:val="24"/>
        </w:rPr>
        <w:t>с источником данных, затем отображается окно выбора пользователя;</w:t>
      </w:r>
    </w:p>
    <w:p w:rsidR="00B25F85" w:rsidRDefault="00B25F85" w:rsidP="00B25F85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ез выбора источника данных или пользователя программа не работает;</w:t>
      </w:r>
    </w:p>
    <w:p w:rsidR="007D3087" w:rsidRDefault="00B25F85" w:rsidP="00B25F85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загрузки (создания) файла данных и выборе пользователя </w:t>
      </w:r>
      <w:r w:rsidR="007D3087">
        <w:rPr>
          <w:rFonts w:ascii="Times New Roman" w:hAnsi="Times New Roman" w:cs="Times New Roman"/>
          <w:sz w:val="24"/>
          <w:szCs w:val="24"/>
        </w:rPr>
        <w:t>на вкладках «Задачи» и «Пользователи, Проекты» будет отображено текущее состояние системы в виде списков задач, пользователей и проектов;</w:t>
      </w:r>
    </w:p>
    <w:p w:rsidR="007D3087" w:rsidRDefault="007D3087" w:rsidP="00B25F85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вкладке «Задачи» можно добавить, изменить или удалить задачи из системы (с учетом логики работы системы (рис. 1)) а также вывести список задач с учетом фильтра по атрибутам;</w:t>
      </w:r>
    </w:p>
    <w:p w:rsidR="007D3087" w:rsidRDefault="007D3087" w:rsidP="00B25F85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ействия при нажатии на кнопки вкладки задачи:</w:t>
      </w:r>
    </w:p>
    <w:p w:rsidR="007D3087" w:rsidRDefault="007D3087" w:rsidP="007D3087">
      <w:pPr>
        <w:pStyle w:val="a3"/>
        <w:ind w:left="128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Мои задачи» - вывод в таблицы «Список задач» и «Общая информация» задач, в которых текущий пользователь является исполнителем (т.е. которые ему адресованы); </w:t>
      </w:r>
    </w:p>
    <w:p w:rsidR="00B25F85" w:rsidRDefault="007D3087" w:rsidP="007D3087">
      <w:pPr>
        <w:pStyle w:val="a3"/>
        <w:ind w:left="128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Все задачи» - вывод списка всех задач в системе; </w:t>
      </w:r>
    </w:p>
    <w:p w:rsidR="007D3087" w:rsidRDefault="007D3087" w:rsidP="007D3087">
      <w:pPr>
        <w:pStyle w:val="a3"/>
        <w:ind w:left="128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Обновить» - запись </w:t>
      </w:r>
      <w:proofErr w:type="spellStart"/>
      <w:r>
        <w:rPr>
          <w:rFonts w:ascii="Times New Roman" w:hAnsi="Times New Roman" w:cs="Times New Roman"/>
          <w:sz w:val="24"/>
          <w:szCs w:val="24"/>
        </w:rPr>
        <w:t>текузих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зменений в файл;</w:t>
      </w:r>
    </w:p>
    <w:p w:rsidR="007D3087" w:rsidRDefault="007D3087" w:rsidP="007D3087">
      <w:pPr>
        <w:pStyle w:val="a3"/>
        <w:ind w:left="128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Источник данных» и «Пользователь» - просмотр и изменение текущего источника данных и пользователя;</w:t>
      </w:r>
    </w:p>
    <w:p w:rsidR="007D3087" w:rsidRDefault="007D3087" w:rsidP="007D3087">
      <w:pPr>
        <w:pStyle w:val="a3"/>
        <w:ind w:left="128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Новая задача» - создание и добавление в систему новой задачи;</w:t>
      </w:r>
    </w:p>
    <w:p w:rsidR="007D3087" w:rsidRDefault="007D3087" w:rsidP="007D3087">
      <w:pPr>
        <w:pStyle w:val="a3"/>
        <w:ind w:left="128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Изменить» и «Удалить» - изменение и удаление существующих задач;</w:t>
      </w:r>
    </w:p>
    <w:p w:rsidR="00C706AE" w:rsidRDefault="00C706AE" w:rsidP="00C706A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вкладке «</w:t>
      </w:r>
      <w:r>
        <w:rPr>
          <w:rFonts w:ascii="Times New Roman" w:hAnsi="Times New Roman" w:cs="Times New Roman"/>
          <w:sz w:val="24"/>
          <w:szCs w:val="24"/>
        </w:rPr>
        <w:t>Пользователи и проекты</w:t>
      </w:r>
      <w:r>
        <w:rPr>
          <w:rFonts w:ascii="Times New Roman" w:hAnsi="Times New Roman" w:cs="Times New Roman"/>
          <w:sz w:val="24"/>
          <w:szCs w:val="24"/>
        </w:rPr>
        <w:t xml:space="preserve">» можно добавить, изменить или удалить </w:t>
      </w:r>
      <w:r>
        <w:rPr>
          <w:rFonts w:ascii="Times New Roman" w:hAnsi="Times New Roman" w:cs="Times New Roman"/>
          <w:sz w:val="24"/>
          <w:szCs w:val="24"/>
        </w:rPr>
        <w:t>пользователей и проекты (с контролем сохранения ссылочной целостности объектов);</w:t>
      </w:r>
    </w:p>
    <w:p w:rsidR="007D3087" w:rsidRDefault="00C706AE" w:rsidP="00C706A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ействия при нажатии на кнопки вкладки Пользователи и проекты</w:t>
      </w:r>
      <w:r>
        <w:rPr>
          <w:rFonts w:ascii="Times New Roman" w:hAnsi="Times New Roman" w:cs="Times New Roman"/>
          <w:sz w:val="24"/>
          <w:szCs w:val="24"/>
        </w:rPr>
        <w:t>: добавление, удаление и изменение аналогичны вкладке Задачи (для удаления и изменения нужно выбрать в выпадающем списке что менять).</w:t>
      </w:r>
    </w:p>
    <w:p w:rsidR="00C706AE" w:rsidRDefault="00C706AE" w:rsidP="00C706AE">
      <w:pPr>
        <w:pStyle w:val="a3"/>
        <w:ind w:left="1287"/>
        <w:rPr>
          <w:rFonts w:ascii="Times New Roman" w:hAnsi="Times New Roman" w:cs="Times New Roman"/>
          <w:sz w:val="24"/>
          <w:szCs w:val="24"/>
        </w:rPr>
      </w:pPr>
    </w:p>
    <w:p w:rsidR="00C706AE" w:rsidRPr="00F31841" w:rsidRDefault="00C706AE" w:rsidP="00F31841">
      <w:pPr>
        <w:pStyle w:val="a3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31841">
        <w:rPr>
          <w:rFonts w:ascii="Times New Roman" w:hAnsi="Times New Roman" w:cs="Times New Roman"/>
          <w:sz w:val="24"/>
          <w:szCs w:val="24"/>
        </w:rPr>
        <w:t xml:space="preserve">Программа состоит из следующих файлов </w:t>
      </w:r>
      <w:proofErr w:type="spellStart"/>
      <w:r w:rsidRPr="00F31841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F31841">
        <w:rPr>
          <w:rFonts w:ascii="Times New Roman" w:hAnsi="Times New Roman" w:cs="Times New Roman"/>
          <w:sz w:val="24"/>
          <w:szCs w:val="24"/>
        </w:rPr>
        <w:t>:</w:t>
      </w:r>
    </w:p>
    <w:p w:rsidR="00C706AE" w:rsidRDefault="00C706AE" w:rsidP="00F31841">
      <w:pPr>
        <w:pStyle w:val="a3"/>
        <w:ind w:left="0" w:firstLine="567"/>
        <w:jc w:val="both"/>
        <w:rPr>
          <w:rFonts w:ascii="Times New Roman" w:hAnsi="Times New Roman" w:cs="Times New Roman"/>
        </w:rPr>
      </w:pPr>
      <w:proofErr w:type="spellStart"/>
      <w:r w:rsidRPr="00F31841">
        <w:rPr>
          <w:rFonts w:ascii="Times New Roman" w:hAnsi="Times New Roman" w:cs="Times New Roman"/>
          <w:sz w:val="24"/>
          <w:szCs w:val="24"/>
          <w:lang w:val="en-US"/>
        </w:rPr>
        <w:t>BTSystem</w:t>
      </w:r>
      <w:proofErr w:type="spellEnd"/>
      <w:r w:rsidRPr="00F31841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F31841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F31841">
        <w:rPr>
          <w:rFonts w:ascii="Times New Roman" w:hAnsi="Times New Roman" w:cs="Times New Roman"/>
          <w:sz w:val="24"/>
          <w:szCs w:val="24"/>
        </w:rPr>
        <w:t xml:space="preserve"> – классы, описывающие систему; </w:t>
      </w:r>
      <w:proofErr w:type="spellStart"/>
      <w:r w:rsidRPr="00F31841">
        <w:rPr>
          <w:rFonts w:ascii="Times New Roman" w:hAnsi="Times New Roman" w:cs="Times New Roman"/>
          <w:sz w:val="24"/>
          <w:szCs w:val="24"/>
        </w:rPr>
        <w:t>SQLite_DataSource.cs</w:t>
      </w:r>
      <w:proofErr w:type="spellEnd"/>
      <w:r w:rsidRPr="00F31841">
        <w:rPr>
          <w:rFonts w:ascii="Times New Roman" w:hAnsi="Times New Roman" w:cs="Times New Roman"/>
          <w:sz w:val="24"/>
          <w:szCs w:val="24"/>
        </w:rPr>
        <w:t xml:space="preserve"> – операции с файлом источника данных; </w:t>
      </w:r>
      <w:proofErr w:type="spellStart"/>
      <w:r w:rsidRPr="00F31841">
        <w:rPr>
          <w:rFonts w:ascii="Times New Roman" w:hAnsi="Times New Roman" w:cs="Times New Roman"/>
          <w:sz w:val="24"/>
          <w:szCs w:val="24"/>
          <w:lang w:val="en-US"/>
        </w:rPr>
        <w:t>MainWnd</w:t>
      </w:r>
      <w:proofErr w:type="spellEnd"/>
      <w:r w:rsidRPr="00F31841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F31841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 w:rsidRPr="00F31841">
        <w:rPr>
          <w:rFonts w:ascii="Times New Roman" w:hAnsi="Times New Roman" w:cs="Times New Roman"/>
          <w:sz w:val="24"/>
          <w:szCs w:val="24"/>
        </w:rPr>
        <w:t xml:space="preserve"> – </w:t>
      </w:r>
      <w:r w:rsidRPr="00F31841">
        <w:rPr>
          <w:rFonts w:ascii="Times New Roman" w:hAnsi="Times New Roman" w:cs="Times New Roman"/>
          <w:sz w:val="24"/>
          <w:szCs w:val="24"/>
        </w:rPr>
        <w:t>главное</w:t>
      </w:r>
      <w:r w:rsidRPr="00F31841">
        <w:rPr>
          <w:rFonts w:ascii="Times New Roman" w:hAnsi="Times New Roman" w:cs="Times New Roman"/>
          <w:sz w:val="24"/>
          <w:szCs w:val="24"/>
        </w:rPr>
        <w:t xml:space="preserve"> окно;</w:t>
      </w:r>
      <w:r w:rsidRPr="00F31841">
        <w:rPr>
          <w:rFonts w:ascii="Times New Roman" w:hAnsi="Times New Roman" w:cs="Times New Roman"/>
        </w:rPr>
        <w:t xml:space="preserve"> </w:t>
      </w:r>
      <w:proofErr w:type="spellStart"/>
      <w:r w:rsidRPr="00F31841">
        <w:rPr>
          <w:rFonts w:ascii="Times New Roman" w:hAnsi="Times New Roman" w:cs="Times New Roman"/>
        </w:rPr>
        <w:t>SetDataSource.cs</w:t>
      </w:r>
      <w:proofErr w:type="spellEnd"/>
      <w:r w:rsidRPr="00F31841">
        <w:rPr>
          <w:rFonts w:ascii="Times New Roman" w:hAnsi="Times New Roman" w:cs="Times New Roman"/>
        </w:rPr>
        <w:t xml:space="preserve"> – окно выбора источника данных; </w:t>
      </w:r>
      <w:proofErr w:type="spellStart"/>
      <w:r w:rsidRPr="00F31841">
        <w:rPr>
          <w:rFonts w:ascii="Times New Roman" w:hAnsi="Times New Roman" w:cs="Times New Roman"/>
        </w:rPr>
        <w:t>SetUser.cs</w:t>
      </w:r>
      <w:proofErr w:type="spellEnd"/>
      <w:r w:rsidRPr="00F31841">
        <w:rPr>
          <w:rFonts w:ascii="Times New Roman" w:hAnsi="Times New Roman" w:cs="Times New Roman"/>
        </w:rPr>
        <w:t xml:space="preserve"> – окно выбора пользователя; </w:t>
      </w:r>
      <w:proofErr w:type="spellStart"/>
      <w:r w:rsidRPr="00F31841">
        <w:rPr>
          <w:rFonts w:ascii="Times New Roman" w:hAnsi="Times New Roman" w:cs="Times New Roman"/>
        </w:rPr>
        <w:t>ChangeDataSource.cs</w:t>
      </w:r>
      <w:proofErr w:type="spellEnd"/>
      <w:r w:rsidRPr="00F31841">
        <w:rPr>
          <w:rFonts w:ascii="Times New Roman" w:hAnsi="Times New Roman" w:cs="Times New Roman"/>
        </w:rPr>
        <w:t xml:space="preserve"> – информация и изменение текущего источника данн</w:t>
      </w:r>
      <w:r w:rsidR="00D86DBF" w:rsidRPr="00F31841">
        <w:rPr>
          <w:rFonts w:ascii="Times New Roman" w:hAnsi="Times New Roman" w:cs="Times New Roman"/>
        </w:rPr>
        <w:t xml:space="preserve">ых; </w:t>
      </w:r>
      <w:proofErr w:type="spellStart"/>
      <w:r w:rsidRPr="00F31841">
        <w:rPr>
          <w:rFonts w:ascii="Times New Roman" w:hAnsi="Times New Roman" w:cs="Times New Roman"/>
        </w:rPr>
        <w:t>NewTask.cs</w:t>
      </w:r>
      <w:proofErr w:type="spellEnd"/>
      <w:r w:rsidR="00D86DBF" w:rsidRPr="00F31841">
        <w:rPr>
          <w:rFonts w:ascii="Times New Roman" w:hAnsi="Times New Roman" w:cs="Times New Roman"/>
        </w:rPr>
        <w:t xml:space="preserve"> – окно создания и изменения задач; </w:t>
      </w:r>
      <w:proofErr w:type="spellStart"/>
      <w:r w:rsidR="00D86DBF" w:rsidRPr="00F31841">
        <w:rPr>
          <w:rFonts w:ascii="Times New Roman" w:hAnsi="Times New Roman" w:cs="Times New Roman"/>
        </w:rPr>
        <w:t>DeleteTask.cs</w:t>
      </w:r>
      <w:proofErr w:type="spellEnd"/>
      <w:r w:rsidR="00D86DBF" w:rsidRPr="00F31841">
        <w:rPr>
          <w:rFonts w:ascii="Times New Roman" w:hAnsi="Times New Roman" w:cs="Times New Roman"/>
        </w:rPr>
        <w:t xml:space="preserve"> – удаление </w:t>
      </w:r>
      <w:r w:rsidR="00F31841" w:rsidRPr="00F31841">
        <w:rPr>
          <w:rFonts w:ascii="Times New Roman" w:hAnsi="Times New Roman" w:cs="Times New Roman"/>
        </w:rPr>
        <w:t xml:space="preserve">задач; </w:t>
      </w:r>
      <w:proofErr w:type="spellStart"/>
      <w:r w:rsidR="00F31841" w:rsidRPr="00F31841">
        <w:rPr>
          <w:rFonts w:ascii="Times New Roman" w:hAnsi="Times New Roman" w:cs="Times New Roman"/>
        </w:rPr>
        <w:t>NewUser.cs</w:t>
      </w:r>
      <w:proofErr w:type="spellEnd"/>
      <w:r w:rsidR="00F31841" w:rsidRPr="00F31841">
        <w:rPr>
          <w:rFonts w:ascii="Times New Roman" w:hAnsi="Times New Roman" w:cs="Times New Roman"/>
        </w:rPr>
        <w:t xml:space="preserve"> – создание нового пользователя; </w:t>
      </w:r>
      <w:proofErr w:type="spellStart"/>
      <w:r w:rsidR="00F31841" w:rsidRPr="00F31841">
        <w:rPr>
          <w:rFonts w:ascii="Times New Roman" w:hAnsi="Times New Roman" w:cs="Times New Roman"/>
        </w:rPr>
        <w:t>NewProject.cs</w:t>
      </w:r>
      <w:proofErr w:type="spellEnd"/>
      <w:r w:rsidR="00F31841" w:rsidRPr="00F31841">
        <w:rPr>
          <w:rFonts w:ascii="Times New Roman" w:hAnsi="Times New Roman" w:cs="Times New Roman"/>
        </w:rPr>
        <w:t xml:space="preserve"> – создание проекта; </w:t>
      </w:r>
      <w:proofErr w:type="spellStart"/>
      <w:r w:rsidR="00F31841" w:rsidRPr="00F31841">
        <w:rPr>
          <w:rFonts w:ascii="Times New Roman" w:hAnsi="Times New Roman" w:cs="Times New Roman"/>
        </w:rPr>
        <w:t>ChangeDel_User.cs</w:t>
      </w:r>
      <w:proofErr w:type="spellEnd"/>
      <w:r w:rsidR="00F31841" w:rsidRPr="00F31841">
        <w:rPr>
          <w:rFonts w:ascii="Times New Roman" w:hAnsi="Times New Roman" w:cs="Times New Roman"/>
        </w:rPr>
        <w:t xml:space="preserve"> – изменение/удаление пользователя; </w:t>
      </w:r>
      <w:proofErr w:type="spellStart"/>
      <w:r w:rsidR="00F31841" w:rsidRPr="00F31841">
        <w:rPr>
          <w:rFonts w:ascii="Times New Roman" w:hAnsi="Times New Roman" w:cs="Times New Roman"/>
        </w:rPr>
        <w:t>ChangeDelete_Project.cs</w:t>
      </w:r>
      <w:proofErr w:type="spellEnd"/>
      <w:r w:rsidR="00F31841" w:rsidRPr="00F31841">
        <w:rPr>
          <w:rFonts w:ascii="Times New Roman" w:hAnsi="Times New Roman" w:cs="Times New Roman"/>
        </w:rPr>
        <w:t xml:space="preserve"> – изменение/удаление проекта.</w:t>
      </w:r>
    </w:p>
    <w:p w:rsidR="00F31841" w:rsidRDefault="00F31841" w:rsidP="00F31841">
      <w:pPr>
        <w:pStyle w:val="a3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 xml:space="preserve">В файле </w:t>
      </w:r>
      <w:proofErr w:type="spellStart"/>
      <w:r w:rsidRPr="00F31841">
        <w:rPr>
          <w:rFonts w:ascii="Times New Roman" w:hAnsi="Times New Roman" w:cs="Times New Roman"/>
          <w:sz w:val="24"/>
          <w:szCs w:val="24"/>
          <w:lang w:val="en-US"/>
        </w:rPr>
        <w:t>BTSystem</w:t>
      </w:r>
      <w:proofErr w:type="spellEnd"/>
      <w:r w:rsidRPr="00F31841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Pr="00F31841">
        <w:rPr>
          <w:rFonts w:ascii="Times New Roman" w:hAnsi="Times New Roman" w:cs="Times New Roman"/>
          <w:sz w:val="24"/>
          <w:szCs w:val="24"/>
          <w:lang w:val="en-US"/>
        </w:rPr>
        <w:t>cs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одержатся следующие типы:</w:t>
      </w:r>
    </w:p>
    <w:p w:rsidR="00F31841" w:rsidRDefault="00F31841" w:rsidP="00F31841">
      <w:pPr>
        <w:pStyle w:val="a3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</w:t>
      </w:r>
      <w:proofErr w:type="gramStart"/>
      <w:r>
        <w:rPr>
          <w:rFonts w:ascii="Times New Roman" w:hAnsi="Times New Roman" w:cs="Times New Roman"/>
          <w:sz w:val="24"/>
          <w:szCs w:val="24"/>
        </w:rPr>
        <w:t>Структуры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Task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Employee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F31841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описывающие задачу, сотрудника и проект;</w:t>
      </w:r>
    </w:p>
    <w:p w:rsidR="00F31841" w:rsidRDefault="00F31841" w:rsidP="00F31841">
      <w:pPr>
        <w:pStyle w:val="a3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Интерфейс: </w:t>
      </w:r>
      <w:proofErr w:type="spellStart"/>
      <w:r w:rsidRPr="00F31841">
        <w:rPr>
          <w:rFonts w:ascii="Times New Roman" w:hAnsi="Times New Roman" w:cs="Times New Roman"/>
          <w:sz w:val="24"/>
          <w:szCs w:val="24"/>
        </w:rPr>
        <w:t>ISysI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содержащий заголовки методов Добавления, Удаления и Изменения связанных объектов;</w:t>
      </w:r>
    </w:p>
    <w:p w:rsidR="00F31841" w:rsidRDefault="00F31841" w:rsidP="00F31841">
      <w:pPr>
        <w:pStyle w:val="a3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F31841"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</w:rPr>
        <w:t>Классы</w:t>
      </w:r>
      <w:r w:rsidRPr="00F3184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Task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Employee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Project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31841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описывающие</w:t>
      </w:r>
      <w:r w:rsidRPr="00F3184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писки</w:t>
      </w:r>
      <w:r w:rsidRPr="00F3184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</w:t>
      </w:r>
      <w:r w:rsidRPr="00F3184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Task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Employee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Project</w:t>
      </w:r>
      <w:r>
        <w:rPr>
          <w:rFonts w:ascii="Times New Roman" w:hAnsi="Times New Roman" w:cs="Times New Roman"/>
          <w:sz w:val="24"/>
          <w:szCs w:val="24"/>
        </w:rPr>
        <w:t xml:space="preserve">, и содержащие методы для добавления, удаления и вставки новых элементов, с учетом связей между ними, посредством реализации интерфейса </w:t>
      </w:r>
      <w:proofErr w:type="spellStart"/>
      <w:r w:rsidRPr="00F31841">
        <w:rPr>
          <w:rFonts w:ascii="Times New Roman" w:hAnsi="Times New Roman" w:cs="Times New Roman"/>
          <w:sz w:val="24"/>
          <w:szCs w:val="24"/>
        </w:rPr>
        <w:t>ISysItem</w:t>
      </w:r>
      <w:proofErr w:type="spellEnd"/>
      <w:r>
        <w:rPr>
          <w:rFonts w:ascii="Times New Roman" w:hAnsi="Times New Roman" w:cs="Times New Roman"/>
          <w:sz w:val="24"/>
          <w:szCs w:val="24"/>
        </w:rPr>
        <w:t>;</w:t>
      </w:r>
    </w:p>
    <w:p w:rsidR="00F31841" w:rsidRDefault="00F31841" w:rsidP="00F31841">
      <w:pPr>
        <w:pStyle w:val="a3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- Класс </w:t>
      </w:r>
      <w:proofErr w:type="spellStart"/>
      <w:r w:rsidRPr="00F31841">
        <w:rPr>
          <w:rFonts w:ascii="Times New Roman" w:hAnsi="Times New Roman" w:cs="Times New Roman"/>
          <w:sz w:val="24"/>
          <w:szCs w:val="24"/>
        </w:rPr>
        <w:t>BTSy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содержащий объекты классов </w:t>
      </w:r>
      <w:r>
        <w:rPr>
          <w:rFonts w:ascii="Times New Roman" w:hAnsi="Times New Roman" w:cs="Times New Roman"/>
          <w:sz w:val="24"/>
          <w:szCs w:val="24"/>
          <w:lang w:val="en-US"/>
        </w:rPr>
        <w:t>Tasks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Employees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Projects</w:t>
      </w:r>
      <w:r>
        <w:rPr>
          <w:rFonts w:ascii="Times New Roman" w:hAnsi="Times New Roman" w:cs="Times New Roman"/>
          <w:sz w:val="24"/>
          <w:szCs w:val="24"/>
        </w:rPr>
        <w:t xml:space="preserve"> и методы добавления, удаления и изменения элементов</w:t>
      </w:r>
      <w:r w:rsidR="002E7FFE">
        <w:rPr>
          <w:rFonts w:ascii="Times New Roman" w:hAnsi="Times New Roman" w:cs="Times New Roman"/>
          <w:sz w:val="24"/>
          <w:szCs w:val="24"/>
        </w:rPr>
        <w:t>, с учетом логики жизненного цикла задачи;</w:t>
      </w:r>
    </w:p>
    <w:p w:rsidR="002E7FFE" w:rsidRDefault="002E7FFE" w:rsidP="002E7FFE">
      <w:pPr>
        <w:pStyle w:val="a3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Т.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в класс </w:t>
      </w:r>
      <w:proofErr w:type="spellStart"/>
      <w:r w:rsidRPr="00F31841">
        <w:rPr>
          <w:rFonts w:ascii="Times New Roman" w:hAnsi="Times New Roman" w:cs="Times New Roman"/>
          <w:sz w:val="24"/>
          <w:szCs w:val="24"/>
        </w:rPr>
        <w:t>BTSy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писывает систему и ее поведение в целом, а классы </w:t>
      </w:r>
      <w:r>
        <w:rPr>
          <w:rFonts w:ascii="Times New Roman" w:hAnsi="Times New Roman" w:cs="Times New Roman"/>
          <w:sz w:val="24"/>
          <w:szCs w:val="24"/>
          <w:lang w:val="en-US"/>
        </w:rPr>
        <w:t>Tasks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Employees</w:t>
      </w:r>
      <w:r w:rsidRPr="00F3184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Projects</w:t>
      </w:r>
      <w:r>
        <w:rPr>
          <w:rFonts w:ascii="Times New Roman" w:hAnsi="Times New Roman" w:cs="Times New Roman"/>
          <w:sz w:val="24"/>
          <w:szCs w:val="24"/>
        </w:rPr>
        <w:t xml:space="preserve"> обеспечивают связанность элементов системы </w:t>
      </w:r>
      <w:proofErr w:type="spellStart"/>
      <w:r w:rsidRPr="00F31841">
        <w:rPr>
          <w:rFonts w:ascii="Times New Roman" w:hAnsi="Times New Roman" w:cs="Times New Roman"/>
          <w:sz w:val="24"/>
          <w:szCs w:val="24"/>
        </w:rPr>
        <w:t>BTSystem</w:t>
      </w:r>
      <w:proofErr w:type="spellEnd"/>
      <w:r>
        <w:rPr>
          <w:rFonts w:ascii="Times New Roman" w:hAnsi="Times New Roman" w:cs="Times New Roman"/>
          <w:sz w:val="24"/>
          <w:szCs w:val="24"/>
        </w:rPr>
        <w:t>;</w:t>
      </w:r>
    </w:p>
    <w:p w:rsidR="006D2C8C" w:rsidRPr="00EF63CB" w:rsidRDefault="006D2C8C" w:rsidP="00EF63CB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6D2C8C" w:rsidRPr="00EF63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FD67D8"/>
    <w:multiLevelType w:val="hybridMultilevel"/>
    <w:tmpl w:val="ACB2B9D8"/>
    <w:lvl w:ilvl="0" w:tplc="DD40826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1F5A0814"/>
    <w:multiLevelType w:val="hybridMultilevel"/>
    <w:tmpl w:val="46B86F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C7F6362"/>
    <w:multiLevelType w:val="hybridMultilevel"/>
    <w:tmpl w:val="DB3C2A3E"/>
    <w:lvl w:ilvl="0" w:tplc="F9B66A28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2D34"/>
    <w:rsid w:val="0003793D"/>
    <w:rsid w:val="000B02D3"/>
    <w:rsid w:val="00105A0F"/>
    <w:rsid w:val="0011464A"/>
    <w:rsid w:val="001338AE"/>
    <w:rsid w:val="002E7FFE"/>
    <w:rsid w:val="004B732B"/>
    <w:rsid w:val="00522D34"/>
    <w:rsid w:val="006D2C8C"/>
    <w:rsid w:val="007125AB"/>
    <w:rsid w:val="007D3087"/>
    <w:rsid w:val="009217C7"/>
    <w:rsid w:val="00A73A5E"/>
    <w:rsid w:val="00B25F85"/>
    <w:rsid w:val="00C706AE"/>
    <w:rsid w:val="00D86DBF"/>
    <w:rsid w:val="00DF6F2D"/>
    <w:rsid w:val="00EF63CB"/>
    <w:rsid w:val="00F31841"/>
    <w:rsid w:val="00F57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7716E3"/>
  <w15:chartTrackingRefBased/>
  <w15:docId w15:val="{D81A58D3-949D-4B9B-984F-7136712827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2D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290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3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8CBD6B-A425-4847-ABEB-CF83E6B13B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3</Pages>
  <Words>761</Words>
  <Characters>4343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Кузьмин</dc:creator>
  <cp:keywords/>
  <dc:description/>
  <cp:lastModifiedBy>Илья Кузьмин</cp:lastModifiedBy>
  <cp:revision>11</cp:revision>
  <dcterms:created xsi:type="dcterms:W3CDTF">2019-04-01T18:07:00Z</dcterms:created>
  <dcterms:modified xsi:type="dcterms:W3CDTF">2019-04-04T19:26:00Z</dcterms:modified>
</cp:coreProperties>
</file>